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7B25" w:rsidRDefault="00BF7B25">
      <w:pPr>
        <w:pStyle w:val="Title"/>
        <w:jc w:val="both"/>
        <w:rPr>
          <w:sz w:val="24"/>
        </w:rPr>
      </w:pPr>
      <w:r>
        <w:rPr>
          <w:sz w:val="24"/>
        </w:rPr>
        <w:t>Universidad de Costa Rica</w:t>
      </w:r>
    </w:p>
    <w:p w:rsidR="00BF7B25" w:rsidRDefault="00BF7B25">
      <w:pPr>
        <w:pStyle w:val="Title"/>
        <w:jc w:val="both"/>
        <w:rPr>
          <w:sz w:val="24"/>
        </w:rPr>
      </w:pPr>
      <w:r>
        <w:rPr>
          <w:sz w:val="24"/>
        </w:rPr>
        <w:t xml:space="preserve">Escuela de Ciencias de </w:t>
      </w:r>
      <w:smartTag w:uri="urn:schemas-microsoft-com:office:smarttags" w:element="PersonName">
        <w:smartTagPr>
          <w:attr w:name="ProductID" w:val="LA COMPUTACIￓN E"/>
        </w:smartTagPr>
        <w:r>
          <w:rPr>
            <w:sz w:val="24"/>
          </w:rPr>
          <w:t>la Computación e</w:t>
        </w:r>
      </w:smartTag>
      <w:r>
        <w:rPr>
          <w:sz w:val="24"/>
        </w:rPr>
        <w:t xml:space="preserve"> Informática</w:t>
      </w:r>
    </w:p>
    <w:p w:rsidR="00BF7B25" w:rsidRPr="00A14F28" w:rsidRDefault="00BF7B25">
      <w:pPr>
        <w:pStyle w:val="Title"/>
        <w:jc w:val="both"/>
        <w:rPr>
          <w:sz w:val="24"/>
          <w:lang w:val="pt-BR"/>
        </w:rPr>
      </w:pPr>
      <w:r w:rsidRPr="00A14F28">
        <w:rPr>
          <w:sz w:val="24"/>
          <w:lang w:val="pt-BR"/>
        </w:rPr>
        <w:t>CI-</w:t>
      </w:r>
      <w:r w:rsidR="001D6B18" w:rsidRPr="00A14F28">
        <w:rPr>
          <w:sz w:val="24"/>
          <w:lang w:val="pt-BR"/>
        </w:rPr>
        <w:t>2657 Robótica</w:t>
      </w:r>
    </w:p>
    <w:p w:rsidR="00BF7B25" w:rsidRPr="00A14F28" w:rsidRDefault="00BF7B25">
      <w:pPr>
        <w:pStyle w:val="Title"/>
        <w:jc w:val="both"/>
        <w:rPr>
          <w:sz w:val="24"/>
          <w:lang w:val="pt-BR"/>
        </w:rPr>
      </w:pPr>
      <w:r w:rsidRPr="00A14F28">
        <w:rPr>
          <w:sz w:val="24"/>
          <w:lang w:val="pt-BR"/>
        </w:rPr>
        <w:t>Prof. Kryscia Daviana Ramírez Benavides</w:t>
      </w:r>
    </w:p>
    <w:p w:rsidR="00BF7B25" w:rsidRPr="00A14F28" w:rsidRDefault="00BF7B25">
      <w:pPr>
        <w:pStyle w:val="Title"/>
        <w:jc w:val="both"/>
        <w:rPr>
          <w:sz w:val="24"/>
          <w:lang w:val="pt-BR"/>
        </w:rPr>
      </w:pPr>
    </w:p>
    <w:p w:rsidR="00BF7B25" w:rsidRDefault="00BF7B25" w:rsidP="00371F1F">
      <w:pPr>
        <w:pStyle w:val="Title"/>
        <w:rPr>
          <w:sz w:val="24"/>
        </w:rPr>
      </w:pPr>
      <w:r>
        <w:rPr>
          <w:sz w:val="24"/>
        </w:rPr>
        <w:t xml:space="preserve">Proyecto: </w:t>
      </w:r>
      <w:r w:rsidR="00314D51">
        <w:rPr>
          <w:sz w:val="24"/>
        </w:rPr>
        <w:t xml:space="preserve">Sistema </w:t>
      </w:r>
      <w:r w:rsidR="001D6B18">
        <w:rPr>
          <w:sz w:val="24"/>
        </w:rPr>
        <w:t>Robótico</w:t>
      </w:r>
    </w:p>
    <w:p w:rsidR="008B6E7B" w:rsidRDefault="008B6E7B" w:rsidP="00371F1F">
      <w:pPr>
        <w:pStyle w:val="Title"/>
        <w:rPr>
          <w:sz w:val="24"/>
        </w:rPr>
      </w:pPr>
      <w:r>
        <w:rPr>
          <w:sz w:val="24"/>
        </w:rPr>
        <w:t>Feria Robótica</w:t>
      </w:r>
    </w:p>
    <w:p w:rsidR="00103128" w:rsidRDefault="00103128">
      <w:pPr>
        <w:pStyle w:val="Title"/>
        <w:jc w:val="both"/>
        <w:rPr>
          <w:sz w:val="24"/>
        </w:rPr>
      </w:pPr>
    </w:p>
    <w:p w:rsidR="00BF7B25" w:rsidRDefault="00BF7B25">
      <w:pPr>
        <w:pStyle w:val="NormalWeb"/>
        <w:spacing w:before="0" w:beforeAutospacing="0" w:after="0" w:afterAutospacing="0"/>
        <w:jc w:val="both"/>
      </w:pPr>
      <w:r>
        <w:rPr>
          <w:b/>
          <w:bCs/>
          <w:smallCaps/>
          <w:szCs w:val="20"/>
        </w:rPr>
        <w:t>Objetivos</w:t>
      </w:r>
    </w:p>
    <w:p w:rsidR="008B6E7B" w:rsidRDefault="008B6E7B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Generar un póster informativo del sistema robótico desarrollado.</w:t>
      </w:r>
    </w:p>
    <w:p w:rsidR="001D6B18" w:rsidRPr="005501E3" w:rsidRDefault="008B6E7B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Realizar la presentación del sistema robótico desarrollado al público</w:t>
      </w:r>
      <w:r w:rsidR="001D6B18" w:rsidRPr="005501E3">
        <w:rPr>
          <w:lang w:val="es-CR"/>
        </w:rPr>
        <w:t>.</w:t>
      </w:r>
    </w:p>
    <w:p w:rsidR="007A7DA5" w:rsidRPr="007A7DA5" w:rsidRDefault="007A7DA5" w:rsidP="007A7DA5">
      <w:pPr>
        <w:jc w:val="both"/>
        <w:rPr>
          <w:lang w:val="es-ES_tradnl"/>
        </w:rPr>
      </w:pPr>
    </w:p>
    <w:p w:rsidR="006877EB" w:rsidRPr="006877EB" w:rsidRDefault="006877EB" w:rsidP="006877EB">
      <w:pPr>
        <w:pStyle w:val="NormalWeb"/>
        <w:spacing w:before="0" w:beforeAutospacing="0" w:after="0" w:afterAutospacing="0"/>
        <w:jc w:val="both"/>
        <w:rPr>
          <w:b/>
          <w:bCs/>
          <w:smallCaps/>
          <w:szCs w:val="20"/>
        </w:rPr>
      </w:pPr>
      <w:r w:rsidRPr="006877EB">
        <w:rPr>
          <w:b/>
          <w:bCs/>
          <w:smallCaps/>
          <w:szCs w:val="20"/>
        </w:rPr>
        <w:t>Fechas de Entrega</w:t>
      </w:r>
    </w:p>
    <w:p w:rsidR="00FB38AF" w:rsidRPr="00FB38AF" w:rsidRDefault="00985676" w:rsidP="00FB38AF">
      <w:pPr>
        <w:numPr>
          <w:ilvl w:val="0"/>
          <w:numId w:val="27"/>
        </w:numPr>
        <w:tabs>
          <w:tab w:val="clear" w:pos="108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Presentación</w:t>
      </w:r>
      <w:r w:rsidR="00FB38AF" w:rsidRPr="00FB38AF">
        <w:rPr>
          <w:lang w:val="es-CR"/>
        </w:rPr>
        <w:t xml:space="preserve"> =&gt; </w:t>
      </w:r>
      <w:proofErr w:type="gramStart"/>
      <w:r w:rsidR="00FB38AF" w:rsidRPr="00FB38AF">
        <w:rPr>
          <w:lang w:val="es-CR"/>
        </w:rPr>
        <w:t>Lunes</w:t>
      </w:r>
      <w:proofErr w:type="gramEnd"/>
      <w:r w:rsidR="00FB38AF" w:rsidRPr="00FB38AF">
        <w:rPr>
          <w:lang w:val="es-CR"/>
        </w:rPr>
        <w:t xml:space="preserve"> 28 de noviembre, </w:t>
      </w:r>
      <w:r>
        <w:rPr>
          <w:lang w:val="es-CR"/>
        </w:rPr>
        <w:t>9a</w:t>
      </w:r>
      <w:r w:rsidR="00FB38AF" w:rsidRPr="00FB38AF">
        <w:rPr>
          <w:lang w:val="es-CR"/>
        </w:rPr>
        <w:t>m – 1</w:t>
      </w:r>
      <w:r>
        <w:rPr>
          <w:lang w:val="es-CR"/>
        </w:rPr>
        <w:t>1am</w:t>
      </w:r>
    </w:p>
    <w:p w:rsidR="006877EB" w:rsidRPr="00FB38AF" w:rsidRDefault="006877EB" w:rsidP="006877EB">
      <w:pPr>
        <w:jc w:val="both"/>
        <w:rPr>
          <w:lang w:val="es-CR"/>
        </w:rPr>
      </w:pPr>
    </w:p>
    <w:p w:rsidR="00C8058B" w:rsidRPr="00C8058B" w:rsidRDefault="00C8058B" w:rsidP="00C8058B">
      <w:pPr>
        <w:pStyle w:val="NormalWeb"/>
        <w:spacing w:before="0" w:beforeAutospacing="0" w:after="0" w:afterAutospacing="0"/>
        <w:jc w:val="both"/>
        <w:rPr>
          <w:b/>
          <w:bCs/>
          <w:smallCaps/>
          <w:szCs w:val="20"/>
        </w:rPr>
      </w:pPr>
      <w:r w:rsidRPr="00C8058B">
        <w:rPr>
          <w:b/>
          <w:bCs/>
          <w:smallCaps/>
          <w:szCs w:val="20"/>
        </w:rPr>
        <w:t>Evaluación</w:t>
      </w:r>
    </w:p>
    <w:p w:rsidR="00C8058B" w:rsidRDefault="001D6B18" w:rsidP="00E86AE7">
      <w:pPr>
        <w:ind w:left="720"/>
        <w:jc w:val="both"/>
        <w:rPr>
          <w:lang w:val="es-ES_tradnl"/>
        </w:rPr>
      </w:pPr>
      <w:r>
        <w:rPr>
          <w:lang w:val="es-ES_tradnl"/>
        </w:rPr>
        <w:t>Actividad 4</w:t>
      </w:r>
      <w:r w:rsidR="00865F69">
        <w:rPr>
          <w:lang w:val="es-ES_tradnl"/>
        </w:rPr>
        <w:t xml:space="preserve"> del proyecto</w:t>
      </w:r>
      <w:r w:rsidR="00C8058B">
        <w:rPr>
          <w:lang w:val="es-ES_tradnl"/>
        </w:rPr>
        <w:tab/>
      </w:r>
      <w:r w:rsidR="00C8058B">
        <w:rPr>
          <w:lang w:val="es-ES_tradnl"/>
        </w:rPr>
        <w:tab/>
      </w:r>
      <w:r w:rsidR="00BD6F30" w:rsidRPr="00C8058B">
        <w:rPr>
          <w:lang w:val="es-ES_tradnl"/>
        </w:rPr>
        <w:t>1</w:t>
      </w:r>
      <w:r w:rsidR="00C8058B" w:rsidRPr="00C8058B">
        <w:rPr>
          <w:lang w:val="es-ES_tradnl"/>
        </w:rPr>
        <w:t>0%</w:t>
      </w:r>
      <w:r w:rsidR="00865F69">
        <w:rPr>
          <w:lang w:val="es-ES_tradnl"/>
        </w:rPr>
        <w:t xml:space="preserve"> (cuarta parte del proyecto)</w:t>
      </w:r>
    </w:p>
    <w:p w:rsidR="00865F69" w:rsidRDefault="00865F69" w:rsidP="00865F69">
      <w:pPr>
        <w:jc w:val="both"/>
        <w:rPr>
          <w:lang w:val="es-ES_tradnl"/>
        </w:rPr>
      </w:pPr>
    </w:p>
    <w:p w:rsidR="00865F69" w:rsidRPr="00C8058B" w:rsidRDefault="00865F69" w:rsidP="00865F69">
      <w:pPr>
        <w:jc w:val="both"/>
        <w:rPr>
          <w:lang w:val="es-ES_tradnl"/>
        </w:rPr>
      </w:pPr>
      <w:r>
        <w:rPr>
          <w:lang w:val="es-ES_tradnl"/>
        </w:rPr>
        <w:t xml:space="preserve">Ver </w:t>
      </w:r>
      <w:r w:rsidRPr="00865F69">
        <w:rPr>
          <w:lang w:val="es-ES_tradnl"/>
        </w:rPr>
        <w:t>EvaluacionProyFeriaCientifica</w:t>
      </w:r>
      <w:r>
        <w:rPr>
          <w:lang w:val="es-ES_tradnl"/>
        </w:rPr>
        <w:t>.pdf</w:t>
      </w:r>
    </w:p>
    <w:p w:rsidR="00C8058B" w:rsidRPr="00C8058B" w:rsidRDefault="00C8058B" w:rsidP="00C8058B">
      <w:pPr>
        <w:jc w:val="both"/>
        <w:rPr>
          <w:lang w:val="es-ES_tradnl"/>
        </w:rPr>
      </w:pPr>
    </w:p>
    <w:p w:rsidR="00E3669F" w:rsidRPr="00E57813" w:rsidRDefault="00E3669F" w:rsidP="00E3669F">
      <w:pPr>
        <w:pStyle w:val="NormalWeb"/>
        <w:spacing w:before="0" w:beforeAutospacing="0" w:after="0" w:afterAutospacing="0"/>
        <w:jc w:val="both"/>
        <w:rPr>
          <w:b/>
          <w:bCs/>
          <w:smallCaps/>
          <w:szCs w:val="20"/>
        </w:rPr>
      </w:pPr>
      <w:r w:rsidRPr="00E57813">
        <w:rPr>
          <w:b/>
          <w:bCs/>
          <w:smallCaps/>
          <w:szCs w:val="20"/>
        </w:rPr>
        <w:t>Notas Importantes:</w:t>
      </w:r>
    </w:p>
    <w:p w:rsidR="00E3669F" w:rsidRDefault="00865F69" w:rsidP="00E3669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Todos los integrantes deben participar en la feria robótica</w:t>
      </w:r>
      <w:r w:rsidR="00E3669F" w:rsidRPr="00135AEF">
        <w:rPr>
          <w:lang w:val="es-CR"/>
        </w:rPr>
        <w:t>.</w:t>
      </w:r>
    </w:p>
    <w:p w:rsidR="00865F69" w:rsidRDefault="00865F69" w:rsidP="00E3669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Se debe tener una computadora con el programa realizado para que el sistema robótico ejecute las tareas definidas para cumplir con los objetivos planteados en el proyecto.</w:t>
      </w:r>
    </w:p>
    <w:p w:rsidR="000123CE" w:rsidRPr="002E000C" w:rsidRDefault="00865F69" w:rsidP="000123CE">
      <w:pPr>
        <w:pStyle w:val="VinPropTesis"/>
        <w:tabs>
          <w:tab w:val="clear" w:pos="1260"/>
        </w:tabs>
        <w:ind w:left="709"/>
        <w:rPr>
          <w:lang w:val="es-ES"/>
        </w:rPr>
      </w:pPr>
      <w:r>
        <w:rPr>
          <w:lang w:val="es-CR"/>
        </w:rPr>
        <w:t>Se debe generar un video del sistema robótico en ac</w:t>
      </w:r>
      <w:r w:rsidR="000123CE">
        <w:rPr>
          <w:lang w:val="es-CR"/>
        </w:rPr>
        <w:t xml:space="preserve">ción </w:t>
      </w:r>
      <w:r w:rsidR="000123CE" w:rsidRPr="002E000C">
        <w:rPr>
          <w:lang w:val="es-ES"/>
        </w:rPr>
        <w:t>y subirlo a</w:t>
      </w:r>
      <w:r w:rsidR="000123CE">
        <w:rPr>
          <w:lang w:val="es-ES"/>
        </w:rPr>
        <w:t xml:space="preserve"> YouTube, en el vídeo debe aparecer </w:t>
      </w:r>
      <w:r w:rsidR="000123CE" w:rsidRPr="00A217AD">
        <w:rPr>
          <w:lang w:val="es-ES"/>
        </w:rPr>
        <w:t>una breve explicación del robot, como su nombre, descripción, objetivos</w:t>
      </w:r>
    </w:p>
    <w:p w:rsidR="006877EB" w:rsidRPr="005D764C" w:rsidRDefault="006877EB" w:rsidP="006877EB">
      <w:pPr>
        <w:jc w:val="both"/>
        <w:rPr>
          <w:lang w:val="es-ES"/>
        </w:rPr>
      </w:pPr>
    </w:p>
    <w:p w:rsidR="00BF7B25" w:rsidRPr="0022653D" w:rsidRDefault="0022653D" w:rsidP="005501E3">
      <w:pPr>
        <w:pStyle w:val="NormalWeb"/>
        <w:spacing w:before="0" w:beforeAutospacing="0" w:after="0" w:afterAutospacing="0"/>
        <w:jc w:val="both"/>
      </w:pPr>
      <w:r w:rsidRPr="005501E3">
        <w:rPr>
          <w:b/>
          <w:bCs/>
          <w:smallCaps/>
          <w:szCs w:val="20"/>
        </w:rPr>
        <w:t>Descripción</w:t>
      </w:r>
    </w:p>
    <w:p w:rsidR="00E64B3C" w:rsidRDefault="008D5281" w:rsidP="005E440F">
      <w:pPr>
        <w:pStyle w:val="NormalWeb"/>
        <w:spacing w:before="0" w:beforeAutospacing="0" w:afterAutospacing="0"/>
        <w:ind w:left="720"/>
        <w:jc w:val="both"/>
      </w:pPr>
      <w:r>
        <w:t>C</w:t>
      </w:r>
      <w:r w:rsidR="0022653D" w:rsidRPr="005501E3">
        <w:t xml:space="preserve">ada </w:t>
      </w:r>
      <w:r>
        <w:t>equipo eligió</w:t>
      </w:r>
      <w:r w:rsidR="0022653D" w:rsidRPr="005501E3">
        <w:t xml:space="preserve"> el s</w:t>
      </w:r>
      <w:r>
        <w:t>istema robótico que desarrolló</w:t>
      </w:r>
      <w:r w:rsidR="0022653D" w:rsidRPr="005501E3">
        <w:t xml:space="preserve">. </w:t>
      </w:r>
      <w:r>
        <w:t>Cada equipo debe estar presente en la feria robótica con el póster informativo, el programa desarrollado y el robot</w:t>
      </w:r>
      <w:r w:rsidR="0022653D" w:rsidRPr="005501E3">
        <w:t>.</w:t>
      </w:r>
      <w:r>
        <w:t xml:space="preserve"> </w:t>
      </w:r>
      <w:r w:rsidR="00DD735F">
        <w:t>Debe atender al público asistente y contestar las preguntas que se les realice en la actividad.</w:t>
      </w:r>
    </w:p>
    <w:p w:rsidR="00DD735F" w:rsidRDefault="00DD735F" w:rsidP="005E440F">
      <w:pPr>
        <w:pStyle w:val="NormalWeb"/>
        <w:spacing w:before="0" w:beforeAutospacing="0" w:afterAutospacing="0"/>
        <w:ind w:left="720"/>
        <w:jc w:val="both"/>
      </w:pPr>
    </w:p>
    <w:p w:rsidR="00DD735F" w:rsidRPr="00E64B3C" w:rsidRDefault="00DD735F" w:rsidP="005E440F">
      <w:pPr>
        <w:pStyle w:val="NormalWeb"/>
        <w:spacing w:before="0" w:beforeAutospacing="0" w:afterAutospacing="0"/>
        <w:ind w:left="720"/>
        <w:jc w:val="both"/>
      </w:pPr>
      <w:r>
        <w:t>El póster deberá contener lo siguiente:</w:t>
      </w:r>
    </w:p>
    <w:p w:rsidR="00E45453" w:rsidRPr="005501E3" w:rsidRDefault="00DD735F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N</w:t>
      </w:r>
      <w:r w:rsidR="00E45453" w:rsidRPr="005501E3">
        <w:rPr>
          <w:lang w:val="es-CR"/>
        </w:rPr>
        <w:t>ombre del sistema robótico.</w:t>
      </w:r>
    </w:p>
    <w:p w:rsidR="00982B16" w:rsidRDefault="00982B16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>
        <w:rPr>
          <w:lang w:val="es-ES"/>
        </w:rPr>
        <w:t>Problema a resolver (breve descripción)</w:t>
      </w:r>
    </w:p>
    <w:p w:rsidR="00DD735F" w:rsidRPr="002E000C" w:rsidRDefault="00DD735F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Objetivos</w:t>
      </w:r>
    </w:p>
    <w:p w:rsidR="00DD735F" w:rsidRPr="002E000C" w:rsidRDefault="00DD735F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Justificación</w:t>
      </w:r>
    </w:p>
    <w:p w:rsidR="00E45453" w:rsidRPr="005501E3" w:rsidRDefault="00DD735F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T</w:t>
      </w:r>
      <w:r w:rsidR="00E45453" w:rsidRPr="005501E3">
        <w:rPr>
          <w:lang w:val="es-CR"/>
        </w:rPr>
        <w:t>areas a realizar</w:t>
      </w:r>
    </w:p>
    <w:p w:rsidR="00E45453" w:rsidRPr="005501E3" w:rsidRDefault="00DD735F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E</w:t>
      </w:r>
      <w:r w:rsidR="00E45453" w:rsidRPr="005501E3">
        <w:rPr>
          <w:lang w:val="es-CR"/>
        </w:rPr>
        <w:t>ntorno del si</w:t>
      </w:r>
      <w:r w:rsidR="000123CE">
        <w:rPr>
          <w:lang w:val="es-CR"/>
        </w:rPr>
        <w:t>stema robótico (medio ambiente)</w:t>
      </w:r>
    </w:p>
    <w:p w:rsidR="00E45453" w:rsidRPr="005501E3" w:rsidRDefault="00DD735F" w:rsidP="005501E3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CR"/>
        </w:rPr>
      </w:pPr>
      <w:r>
        <w:rPr>
          <w:lang w:val="es-CR"/>
        </w:rPr>
        <w:t>A</w:t>
      </w:r>
      <w:r w:rsidR="00E45453" w:rsidRPr="005501E3">
        <w:rPr>
          <w:lang w:val="es-CR"/>
        </w:rPr>
        <w:t xml:space="preserve">rquitectura general </w:t>
      </w:r>
      <w:r w:rsidR="000123CE">
        <w:rPr>
          <w:lang w:val="es-CR"/>
        </w:rPr>
        <w:t>(ver presentación)</w:t>
      </w:r>
    </w:p>
    <w:p w:rsidR="00DD735F" w:rsidRPr="002E000C" w:rsidRDefault="00DD735F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Hardware utilizado</w:t>
      </w:r>
    </w:p>
    <w:p w:rsidR="00DD735F" w:rsidRPr="002E000C" w:rsidRDefault="00DD735F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Software utilizado (incluir un apartado de requerimientos de sistema)</w:t>
      </w:r>
    </w:p>
    <w:p w:rsidR="00DD735F" w:rsidRPr="002E000C" w:rsidRDefault="00DD735F" w:rsidP="00DD735F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Comunicaciones utilizadas</w:t>
      </w:r>
    </w:p>
    <w:p w:rsidR="00AD2609" w:rsidRPr="00736E8E" w:rsidRDefault="00736E8E" w:rsidP="00831D36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736E8E">
        <w:rPr>
          <w:lang w:val="es-ES"/>
        </w:rPr>
        <w:t xml:space="preserve">Resultados: </w:t>
      </w:r>
      <w:r>
        <w:rPr>
          <w:lang w:val="es-ES"/>
        </w:rPr>
        <w:t>f</w:t>
      </w:r>
      <w:r w:rsidR="00AD2609" w:rsidRPr="00736E8E">
        <w:rPr>
          <w:lang w:val="es-ES"/>
        </w:rPr>
        <w:t xml:space="preserve">otos </w:t>
      </w:r>
      <w:r w:rsidR="00DD735F" w:rsidRPr="00736E8E">
        <w:rPr>
          <w:lang w:val="es-ES"/>
        </w:rPr>
        <w:t xml:space="preserve">del sistema robótico, mostrando diferentes </w:t>
      </w:r>
      <w:r w:rsidR="00AD2609" w:rsidRPr="00736E8E">
        <w:rPr>
          <w:lang w:val="es-ES"/>
        </w:rPr>
        <w:t>ángulos</w:t>
      </w:r>
    </w:p>
    <w:p w:rsidR="00AD2609" w:rsidRPr="002E000C" w:rsidRDefault="00AD2609" w:rsidP="002E000C">
      <w:pPr>
        <w:pStyle w:val="VinPropTesis"/>
        <w:tabs>
          <w:tab w:val="clear" w:pos="1260"/>
          <w:tab w:val="num" w:pos="720"/>
        </w:tabs>
        <w:ind w:left="720"/>
        <w:jc w:val="both"/>
        <w:rPr>
          <w:lang w:val="es-ES"/>
        </w:rPr>
      </w:pPr>
      <w:r w:rsidRPr="002E000C">
        <w:rPr>
          <w:lang w:val="es-ES"/>
        </w:rPr>
        <w:t>Conclusiones</w:t>
      </w:r>
    </w:p>
    <w:p w:rsidR="00CF175C" w:rsidRDefault="00CF175C" w:rsidP="005501E3">
      <w:pPr>
        <w:pStyle w:val="VinPropTesis"/>
        <w:numPr>
          <w:ilvl w:val="0"/>
          <w:numId w:val="0"/>
        </w:numPr>
        <w:jc w:val="both"/>
        <w:rPr>
          <w:lang w:val="es-CR"/>
        </w:rPr>
      </w:pPr>
    </w:p>
    <w:p w:rsidR="000123CE" w:rsidRPr="00E45453" w:rsidRDefault="009F21F1" w:rsidP="005501E3">
      <w:pPr>
        <w:pStyle w:val="VinPropTesis"/>
        <w:numPr>
          <w:ilvl w:val="0"/>
          <w:numId w:val="0"/>
        </w:numPr>
        <w:jc w:val="both"/>
        <w:rPr>
          <w:lang w:val="es-CR"/>
        </w:rPr>
      </w:pPr>
      <w:r>
        <w:object w:dxaOrig="7993" w:dyaOrig="10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541.5pt" o:ole="">
            <v:imagedata r:id="rId5" o:title=""/>
          </v:shape>
          <o:OLEObject Type="Embed" ProgID="Visio.Drawing.15" ShapeID="_x0000_i1025" DrawAspect="Content" ObjectID="_1540963174" r:id="rId6"/>
        </w:object>
      </w:r>
      <w:bookmarkStart w:id="0" w:name="_GoBack"/>
      <w:bookmarkEnd w:id="0"/>
    </w:p>
    <w:sectPr w:rsidR="000123CE" w:rsidRPr="00E45453" w:rsidSect="00B96AC9">
      <w:pgSz w:w="12240" w:h="15840" w:code="1"/>
      <w:pgMar w:top="1134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F26DE"/>
    <w:multiLevelType w:val="multilevel"/>
    <w:tmpl w:val="7E7E21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8A2BD8"/>
    <w:multiLevelType w:val="hybridMultilevel"/>
    <w:tmpl w:val="1124FE88"/>
    <w:lvl w:ilvl="0" w:tplc="58308B2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AC844B8">
      <w:numFmt w:val="none"/>
      <w:lvlText w:val=""/>
      <w:lvlJc w:val="left"/>
      <w:pPr>
        <w:tabs>
          <w:tab w:val="num" w:pos="360"/>
        </w:tabs>
      </w:pPr>
    </w:lvl>
    <w:lvl w:ilvl="2" w:tplc="A20AEEF8">
      <w:numFmt w:val="none"/>
      <w:lvlText w:val=""/>
      <w:lvlJc w:val="left"/>
      <w:pPr>
        <w:tabs>
          <w:tab w:val="num" w:pos="360"/>
        </w:tabs>
      </w:pPr>
    </w:lvl>
    <w:lvl w:ilvl="3" w:tplc="3B70907E">
      <w:numFmt w:val="none"/>
      <w:lvlText w:val=""/>
      <w:lvlJc w:val="left"/>
      <w:pPr>
        <w:tabs>
          <w:tab w:val="num" w:pos="360"/>
        </w:tabs>
      </w:pPr>
    </w:lvl>
    <w:lvl w:ilvl="4" w:tplc="CA687C86">
      <w:numFmt w:val="none"/>
      <w:lvlText w:val=""/>
      <w:lvlJc w:val="left"/>
      <w:pPr>
        <w:tabs>
          <w:tab w:val="num" w:pos="360"/>
        </w:tabs>
      </w:pPr>
    </w:lvl>
    <w:lvl w:ilvl="5" w:tplc="8DB255F6">
      <w:numFmt w:val="none"/>
      <w:lvlText w:val=""/>
      <w:lvlJc w:val="left"/>
      <w:pPr>
        <w:tabs>
          <w:tab w:val="num" w:pos="360"/>
        </w:tabs>
      </w:pPr>
    </w:lvl>
    <w:lvl w:ilvl="6" w:tplc="4D46E062">
      <w:numFmt w:val="none"/>
      <w:lvlText w:val=""/>
      <w:lvlJc w:val="left"/>
      <w:pPr>
        <w:tabs>
          <w:tab w:val="num" w:pos="360"/>
        </w:tabs>
      </w:pPr>
    </w:lvl>
    <w:lvl w:ilvl="7" w:tplc="C6C86BA2">
      <w:numFmt w:val="none"/>
      <w:lvlText w:val=""/>
      <w:lvlJc w:val="left"/>
      <w:pPr>
        <w:tabs>
          <w:tab w:val="num" w:pos="360"/>
        </w:tabs>
      </w:pPr>
    </w:lvl>
    <w:lvl w:ilvl="8" w:tplc="C12079E0">
      <w:numFmt w:val="none"/>
      <w:lvlText w:val=""/>
      <w:lvlJc w:val="left"/>
      <w:pPr>
        <w:tabs>
          <w:tab w:val="num" w:pos="360"/>
        </w:tabs>
      </w:pPr>
    </w:lvl>
  </w:abstractNum>
  <w:abstractNum w:abstractNumId="2" w15:restartNumberingAfterBreak="0">
    <w:nsid w:val="0CFD7E0B"/>
    <w:multiLevelType w:val="hybridMultilevel"/>
    <w:tmpl w:val="62826C38"/>
    <w:lvl w:ilvl="0" w:tplc="C138FD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AF1A46"/>
    <w:multiLevelType w:val="multilevel"/>
    <w:tmpl w:val="5192E88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4" w15:restartNumberingAfterBreak="0">
    <w:nsid w:val="11DD7677"/>
    <w:multiLevelType w:val="hybridMultilevel"/>
    <w:tmpl w:val="1B1421AE"/>
    <w:lvl w:ilvl="0" w:tplc="F4ACEF9A">
      <w:start w:val="1"/>
      <w:numFmt w:val="bullet"/>
      <w:pStyle w:val="ListaKDRB"/>
      <w:lvlText w:val=""/>
      <w:lvlJc w:val="left"/>
      <w:pPr>
        <w:tabs>
          <w:tab w:val="num" w:pos="357"/>
        </w:tabs>
        <w:ind w:left="357" w:firstLine="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9A61AA"/>
    <w:multiLevelType w:val="multilevel"/>
    <w:tmpl w:val="5E88F7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6" w15:restartNumberingAfterBreak="0">
    <w:nsid w:val="25167BAD"/>
    <w:multiLevelType w:val="hybridMultilevel"/>
    <w:tmpl w:val="CCCAE0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4241056"/>
    <w:multiLevelType w:val="hybridMultilevel"/>
    <w:tmpl w:val="EFA2BBC8"/>
    <w:lvl w:ilvl="0" w:tplc="7C44B02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72C5F6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44443E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E356124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7E1682E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8C004A5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0E50B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4224ABE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11DEF2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8072784"/>
    <w:multiLevelType w:val="hybridMultilevel"/>
    <w:tmpl w:val="0CE065FA"/>
    <w:lvl w:ilvl="0" w:tplc="994EA9D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2AC110">
      <w:numFmt w:val="none"/>
      <w:lvlText w:val=""/>
      <w:lvlJc w:val="left"/>
      <w:pPr>
        <w:tabs>
          <w:tab w:val="num" w:pos="360"/>
        </w:tabs>
      </w:pPr>
    </w:lvl>
    <w:lvl w:ilvl="2" w:tplc="1CE85BB6">
      <w:numFmt w:val="none"/>
      <w:lvlText w:val=""/>
      <w:lvlJc w:val="left"/>
      <w:pPr>
        <w:tabs>
          <w:tab w:val="num" w:pos="360"/>
        </w:tabs>
      </w:pPr>
    </w:lvl>
    <w:lvl w:ilvl="3" w:tplc="A9D6F244">
      <w:numFmt w:val="none"/>
      <w:lvlText w:val=""/>
      <w:lvlJc w:val="left"/>
      <w:pPr>
        <w:tabs>
          <w:tab w:val="num" w:pos="360"/>
        </w:tabs>
      </w:pPr>
    </w:lvl>
    <w:lvl w:ilvl="4" w:tplc="CD80296C">
      <w:numFmt w:val="none"/>
      <w:lvlText w:val=""/>
      <w:lvlJc w:val="left"/>
      <w:pPr>
        <w:tabs>
          <w:tab w:val="num" w:pos="360"/>
        </w:tabs>
      </w:pPr>
    </w:lvl>
    <w:lvl w:ilvl="5" w:tplc="876A932C">
      <w:numFmt w:val="none"/>
      <w:lvlText w:val=""/>
      <w:lvlJc w:val="left"/>
      <w:pPr>
        <w:tabs>
          <w:tab w:val="num" w:pos="360"/>
        </w:tabs>
      </w:pPr>
    </w:lvl>
    <w:lvl w:ilvl="6" w:tplc="79E23764">
      <w:numFmt w:val="none"/>
      <w:lvlText w:val=""/>
      <w:lvlJc w:val="left"/>
      <w:pPr>
        <w:tabs>
          <w:tab w:val="num" w:pos="360"/>
        </w:tabs>
      </w:pPr>
    </w:lvl>
    <w:lvl w:ilvl="7" w:tplc="6D6ADECC">
      <w:numFmt w:val="none"/>
      <w:lvlText w:val=""/>
      <w:lvlJc w:val="left"/>
      <w:pPr>
        <w:tabs>
          <w:tab w:val="num" w:pos="360"/>
        </w:tabs>
      </w:pPr>
    </w:lvl>
    <w:lvl w:ilvl="8" w:tplc="F9CCB554">
      <w:numFmt w:val="none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390D715C"/>
    <w:multiLevelType w:val="hybridMultilevel"/>
    <w:tmpl w:val="09846B9A"/>
    <w:lvl w:ilvl="0" w:tplc="47B447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458A470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21EA85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8ADA44B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2A6E38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3E28EF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5C09F0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F4CE55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5C47A4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6C65D4"/>
    <w:multiLevelType w:val="hybridMultilevel"/>
    <w:tmpl w:val="96F4A990"/>
    <w:lvl w:ilvl="0" w:tplc="CEAC5C0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5A6392"/>
    <w:multiLevelType w:val="hybridMultilevel"/>
    <w:tmpl w:val="ACBAEA9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36062F1"/>
    <w:multiLevelType w:val="multilevel"/>
    <w:tmpl w:val="F86E3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7236782"/>
    <w:multiLevelType w:val="multilevel"/>
    <w:tmpl w:val="42784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8F673D8"/>
    <w:multiLevelType w:val="hybridMultilevel"/>
    <w:tmpl w:val="0C7EB6CC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CDE3CFA"/>
    <w:multiLevelType w:val="hybridMultilevel"/>
    <w:tmpl w:val="FB1C2E8E"/>
    <w:lvl w:ilvl="0" w:tplc="779AD49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D68AEC6">
      <w:numFmt w:val="none"/>
      <w:lvlText w:val=""/>
      <w:lvlJc w:val="left"/>
      <w:pPr>
        <w:tabs>
          <w:tab w:val="num" w:pos="360"/>
        </w:tabs>
      </w:pPr>
    </w:lvl>
    <w:lvl w:ilvl="2" w:tplc="6F8EFB46">
      <w:numFmt w:val="none"/>
      <w:lvlText w:val=""/>
      <w:lvlJc w:val="left"/>
      <w:pPr>
        <w:tabs>
          <w:tab w:val="num" w:pos="360"/>
        </w:tabs>
      </w:pPr>
    </w:lvl>
    <w:lvl w:ilvl="3" w:tplc="6EDC7E98">
      <w:numFmt w:val="none"/>
      <w:lvlText w:val=""/>
      <w:lvlJc w:val="left"/>
      <w:pPr>
        <w:tabs>
          <w:tab w:val="num" w:pos="360"/>
        </w:tabs>
      </w:pPr>
    </w:lvl>
    <w:lvl w:ilvl="4" w:tplc="E982A61C">
      <w:numFmt w:val="none"/>
      <w:lvlText w:val=""/>
      <w:lvlJc w:val="left"/>
      <w:pPr>
        <w:tabs>
          <w:tab w:val="num" w:pos="360"/>
        </w:tabs>
      </w:pPr>
    </w:lvl>
    <w:lvl w:ilvl="5" w:tplc="2B7EE5D2">
      <w:numFmt w:val="none"/>
      <w:lvlText w:val=""/>
      <w:lvlJc w:val="left"/>
      <w:pPr>
        <w:tabs>
          <w:tab w:val="num" w:pos="360"/>
        </w:tabs>
      </w:pPr>
    </w:lvl>
    <w:lvl w:ilvl="6" w:tplc="63924854">
      <w:numFmt w:val="none"/>
      <w:lvlText w:val=""/>
      <w:lvlJc w:val="left"/>
      <w:pPr>
        <w:tabs>
          <w:tab w:val="num" w:pos="360"/>
        </w:tabs>
      </w:pPr>
    </w:lvl>
    <w:lvl w:ilvl="7" w:tplc="3CAE6438">
      <w:numFmt w:val="none"/>
      <w:lvlText w:val=""/>
      <w:lvlJc w:val="left"/>
      <w:pPr>
        <w:tabs>
          <w:tab w:val="num" w:pos="360"/>
        </w:tabs>
      </w:pPr>
    </w:lvl>
    <w:lvl w:ilvl="8" w:tplc="45486628">
      <w:numFmt w:val="none"/>
      <w:lvlText w:val=""/>
      <w:lvlJc w:val="left"/>
      <w:pPr>
        <w:tabs>
          <w:tab w:val="num" w:pos="360"/>
        </w:tabs>
      </w:pPr>
    </w:lvl>
  </w:abstractNum>
  <w:abstractNum w:abstractNumId="16" w15:restartNumberingAfterBreak="0">
    <w:nsid w:val="6E657555"/>
    <w:multiLevelType w:val="multilevel"/>
    <w:tmpl w:val="FC585B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21562CE"/>
    <w:multiLevelType w:val="hybridMultilevel"/>
    <w:tmpl w:val="CE46FDBA"/>
    <w:lvl w:ilvl="0" w:tplc="04DE16B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3136050"/>
    <w:multiLevelType w:val="multilevel"/>
    <w:tmpl w:val="5DA061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7734F45"/>
    <w:multiLevelType w:val="multilevel"/>
    <w:tmpl w:val="8E9A41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B3C70DC"/>
    <w:multiLevelType w:val="hybridMultilevel"/>
    <w:tmpl w:val="04243954"/>
    <w:lvl w:ilvl="0" w:tplc="619E6666">
      <w:start w:val="1"/>
      <w:numFmt w:val="bullet"/>
      <w:pStyle w:val="VinPropTesis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9"/>
  </w:num>
  <w:num w:numId="4">
    <w:abstractNumId w:val="7"/>
  </w:num>
  <w:num w:numId="5">
    <w:abstractNumId w:val="6"/>
  </w:num>
  <w:num w:numId="6">
    <w:abstractNumId w:val="15"/>
  </w:num>
  <w:num w:numId="7">
    <w:abstractNumId w:val="11"/>
  </w:num>
  <w:num w:numId="8">
    <w:abstractNumId w:val="20"/>
  </w:num>
  <w:num w:numId="9">
    <w:abstractNumId w:val="4"/>
  </w:num>
  <w:num w:numId="10">
    <w:abstractNumId w:val="20"/>
  </w:num>
  <w:num w:numId="11">
    <w:abstractNumId w:val="20"/>
  </w:num>
  <w:num w:numId="12">
    <w:abstractNumId w:val="20"/>
  </w:num>
  <w:num w:numId="13">
    <w:abstractNumId w:val="20"/>
  </w:num>
  <w:num w:numId="14">
    <w:abstractNumId w:val="4"/>
  </w:num>
  <w:num w:numId="15">
    <w:abstractNumId w:val="4"/>
  </w:num>
  <w:num w:numId="16">
    <w:abstractNumId w:val="5"/>
  </w:num>
  <w:num w:numId="17">
    <w:abstractNumId w:val="2"/>
  </w:num>
  <w:num w:numId="18">
    <w:abstractNumId w:val="1"/>
  </w:num>
  <w:num w:numId="19">
    <w:abstractNumId w:val="3"/>
  </w:num>
  <w:num w:numId="20">
    <w:abstractNumId w:val="8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4"/>
  </w:num>
  <w:num w:numId="27">
    <w:abstractNumId w:val="14"/>
  </w:num>
  <w:num w:numId="28">
    <w:abstractNumId w:val="4"/>
  </w:num>
  <w:num w:numId="29">
    <w:abstractNumId w:val="4"/>
  </w:num>
  <w:num w:numId="30">
    <w:abstractNumId w:val="18"/>
  </w:num>
  <w:num w:numId="31">
    <w:abstractNumId w:val="20"/>
  </w:num>
  <w:num w:numId="32">
    <w:abstractNumId w:val="13"/>
  </w:num>
  <w:num w:numId="33">
    <w:abstractNumId w:val="16"/>
  </w:num>
  <w:num w:numId="34">
    <w:abstractNumId w:val="0"/>
  </w:num>
  <w:num w:numId="35">
    <w:abstractNumId w:val="12"/>
  </w:num>
  <w:num w:numId="36">
    <w:abstractNumId w:val="20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19"/>
  </w:num>
  <w:num w:numId="4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B5A"/>
    <w:rsid w:val="00001DBD"/>
    <w:rsid w:val="00003857"/>
    <w:rsid w:val="000123CE"/>
    <w:rsid w:val="00024C04"/>
    <w:rsid w:val="00046FBA"/>
    <w:rsid w:val="000527B3"/>
    <w:rsid w:val="00052925"/>
    <w:rsid w:val="00071CAC"/>
    <w:rsid w:val="00075D70"/>
    <w:rsid w:val="000936E2"/>
    <w:rsid w:val="000D1405"/>
    <w:rsid w:val="000D3B5A"/>
    <w:rsid w:val="00103128"/>
    <w:rsid w:val="00120F8D"/>
    <w:rsid w:val="00125FEF"/>
    <w:rsid w:val="00135AEF"/>
    <w:rsid w:val="0017290D"/>
    <w:rsid w:val="00185E46"/>
    <w:rsid w:val="00193F2C"/>
    <w:rsid w:val="001A0CE7"/>
    <w:rsid w:val="001B1FD2"/>
    <w:rsid w:val="001D3115"/>
    <w:rsid w:val="001D6B18"/>
    <w:rsid w:val="001D71AD"/>
    <w:rsid w:val="001E01A4"/>
    <w:rsid w:val="00202C3C"/>
    <w:rsid w:val="0021488E"/>
    <w:rsid w:val="0022134C"/>
    <w:rsid w:val="0022653D"/>
    <w:rsid w:val="002471A5"/>
    <w:rsid w:val="00267D14"/>
    <w:rsid w:val="00280B04"/>
    <w:rsid w:val="00294172"/>
    <w:rsid w:val="0029790D"/>
    <w:rsid w:val="00297979"/>
    <w:rsid w:val="002A49D9"/>
    <w:rsid w:val="002B21DF"/>
    <w:rsid w:val="002C7B2B"/>
    <w:rsid w:val="002D1702"/>
    <w:rsid w:val="002D1CD6"/>
    <w:rsid w:val="002D75BB"/>
    <w:rsid w:val="002E000C"/>
    <w:rsid w:val="0031032F"/>
    <w:rsid w:val="00314D51"/>
    <w:rsid w:val="003215C8"/>
    <w:rsid w:val="003316DC"/>
    <w:rsid w:val="003464C2"/>
    <w:rsid w:val="00350FF7"/>
    <w:rsid w:val="00371F1F"/>
    <w:rsid w:val="00394333"/>
    <w:rsid w:val="0039441D"/>
    <w:rsid w:val="003A6D8B"/>
    <w:rsid w:val="0044436A"/>
    <w:rsid w:val="0048355C"/>
    <w:rsid w:val="00491B0B"/>
    <w:rsid w:val="004E4593"/>
    <w:rsid w:val="00502040"/>
    <w:rsid w:val="0054216A"/>
    <w:rsid w:val="00543814"/>
    <w:rsid w:val="005501E3"/>
    <w:rsid w:val="00563240"/>
    <w:rsid w:val="00566C54"/>
    <w:rsid w:val="00570210"/>
    <w:rsid w:val="005734A7"/>
    <w:rsid w:val="00573FBB"/>
    <w:rsid w:val="00580617"/>
    <w:rsid w:val="005942DD"/>
    <w:rsid w:val="005A560E"/>
    <w:rsid w:val="005B5719"/>
    <w:rsid w:val="005B6428"/>
    <w:rsid w:val="005C5069"/>
    <w:rsid w:val="005C5941"/>
    <w:rsid w:val="005D08CD"/>
    <w:rsid w:val="005D552D"/>
    <w:rsid w:val="005D764C"/>
    <w:rsid w:val="005E440F"/>
    <w:rsid w:val="005F3B50"/>
    <w:rsid w:val="00637210"/>
    <w:rsid w:val="00647DBC"/>
    <w:rsid w:val="00657DE1"/>
    <w:rsid w:val="00664D94"/>
    <w:rsid w:val="00670D09"/>
    <w:rsid w:val="006877EB"/>
    <w:rsid w:val="006A01FB"/>
    <w:rsid w:val="006A4B2C"/>
    <w:rsid w:val="006A7B2A"/>
    <w:rsid w:val="006B232F"/>
    <w:rsid w:val="006C4CD3"/>
    <w:rsid w:val="006F5373"/>
    <w:rsid w:val="006F56FD"/>
    <w:rsid w:val="00702607"/>
    <w:rsid w:val="0070357E"/>
    <w:rsid w:val="00711135"/>
    <w:rsid w:val="00736E8E"/>
    <w:rsid w:val="00740B44"/>
    <w:rsid w:val="00742A3B"/>
    <w:rsid w:val="00746F7B"/>
    <w:rsid w:val="00756152"/>
    <w:rsid w:val="00764FD8"/>
    <w:rsid w:val="00772406"/>
    <w:rsid w:val="00785900"/>
    <w:rsid w:val="007A6BB8"/>
    <w:rsid w:val="007A7DA5"/>
    <w:rsid w:val="007C05AC"/>
    <w:rsid w:val="007E4036"/>
    <w:rsid w:val="007E4723"/>
    <w:rsid w:val="0080379D"/>
    <w:rsid w:val="00813442"/>
    <w:rsid w:val="00825D2C"/>
    <w:rsid w:val="00836480"/>
    <w:rsid w:val="00843CC7"/>
    <w:rsid w:val="008653DD"/>
    <w:rsid w:val="00865F69"/>
    <w:rsid w:val="0087140D"/>
    <w:rsid w:val="00882760"/>
    <w:rsid w:val="0088667D"/>
    <w:rsid w:val="00892ED8"/>
    <w:rsid w:val="00894296"/>
    <w:rsid w:val="00895374"/>
    <w:rsid w:val="008B6E7B"/>
    <w:rsid w:val="008D5281"/>
    <w:rsid w:val="008E5140"/>
    <w:rsid w:val="008F666A"/>
    <w:rsid w:val="008F6A47"/>
    <w:rsid w:val="00902D7B"/>
    <w:rsid w:val="00906BFA"/>
    <w:rsid w:val="009352EF"/>
    <w:rsid w:val="00941342"/>
    <w:rsid w:val="00947730"/>
    <w:rsid w:val="0095196C"/>
    <w:rsid w:val="00982B16"/>
    <w:rsid w:val="00985676"/>
    <w:rsid w:val="009926FE"/>
    <w:rsid w:val="00994E1E"/>
    <w:rsid w:val="00997353"/>
    <w:rsid w:val="009B5B5A"/>
    <w:rsid w:val="009C2F19"/>
    <w:rsid w:val="009C386C"/>
    <w:rsid w:val="009D5A11"/>
    <w:rsid w:val="009F21F1"/>
    <w:rsid w:val="00A14F28"/>
    <w:rsid w:val="00A202ED"/>
    <w:rsid w:val="00A213D9"/>
    <w:rsid w:val="00A217AD"/>
    <w:rsid w:val="00A2628E"/>
    <w:rsid w:val="00A4040F"/>
    <w:rsid w:val="00A42156"/>
    <w:rsid w:val="00A43111"/>
    <w:rsid w:val="00A56227"/>
    <w:rsid w:val="00A8135E"/>
    <w:rsid w:val="00A9051F"/>
    <w:rsid w:val="00AC065B"/>
    <w:rsid w:val="00AD2609"/>
    <w:rsid w:val="00B004BA"/>
    <w:rsid w:val="00B01931"/>
    <w:rsid w:val="00B24B85"/>
    <w:rsid w:val="00B40142"/>
    <w:rsid w:val="00B4746C"/>
    <w:rsid w:val="00B53D95"/>
    <w:rsid w:val="00B943B0"/>
    <w:rsid w:val="00B96AC9"/>
    <w:rsid w:val="00BC38BF"/>
    <w:rsid w:val="00BC3B09"/>
    <w:rsid w:val="00BD0CA5"/>
    <w:rsid w:val="00BD6F30"/>
    <w:rsid w:val="00BF64B9"/>
    <w:rsid w:val="00BF7B25"/>
    <w:rsid w:val="00C00DC5"/>
    <w:rsid w:val="00C11201"/>
    <w:rsid w:val="00C27AFB"/>
    <w:rsid w:val="00C8058B"/>
    <w:rsid w:val="00C87B4A"/>
    <w:rsid w:val="00C913B3"/>
    <w:rsid w:val="00C96521"/>
    <w:rsid w:val="00C97B49"/>
    <w:rsid w:val="00CA4687"/>
    <w:rsid w:val="00CB71D8"/>
    <w:rsid w:val="00CC5B10"/>
    <w:rsid w:val="00CD5CB9"/>
    <w:rsid w:val="00CE0BC7"/>
    <w:rsid w:val="00CE2B6B"/>
    <w:rsid w:val="00CF175C"/>
    <w:rsid w:val="00D34C48"/>
    <w:rsid w:val="00D37328"/>
    <w:rsid w:val="00D456A2"/>
    <w:rsid w:val="00D54501"/>
    <w:rsid w:val="00D76D55"/>
    <w:rsid w:val="00D8119A"/>
    <w:rsid w:val="00D92D9E"/>
    <w:rsid w:val="00DA16EA"/>
    <w:rsid w:val="00DA7E73"/>
    <w:rsid w:val="00DB56C3"/>
    <w:rsid w:val="00DD735F"/>
    <w:rsid w:val="00DF4152"/>
    <w:rsid w:val="00DF4FF3"/>
    <w:rsid w:val="00DF5D6F"/>
    <w:rsid w:val="00DF6E8B"/>
    <w:rsid w:val="00DF7F48"/>
    <w:rsid w:val="00E038F3"/>
    <w:rsid w:val="00E16BDB"/>
    <w:rsid w:val="00E2619C"/>
    <w:rsid w:val="00E3669F"/>
    <w:rsid w:val="00E45453"/>
    <w:rsid w:val="00E57813"/>
    <w:rsid w:val="00E64B3C"/>
    <w:rsid w:val="00E86AE7"/>
    <w:rsid w:val="00EC1C81"/>
    <w:rsid w:val="00F2055D"/>
    <w:rsid w:val="00F22DF8"/>
    <w:rsid w:val="00F2305A"/>
    <w:rsid w:val="00F420BF"/>
    <w:rsid w:val="00F4314A"/>
    <w:rsid w:val="00F469C3"/>
    <w:rsid w:val="00F4783D"/>
    <w:rsid w:val="00F5349A"/>
    <w:rsid w:val="00F6018F"/>
    <w:rsid w:val="00F7541A"/>
    <w:rsid w:val="00F759D1"/>
    <w:rsid w:val="00F93B05"/>
    <w:rsid w:val="00F978DC"/>
    <w:rsid w:val="00FB38AF"/>
    <w:rsid w:val="00FE1B01"/>
    <w:rsid w:val="00FE396A"/>
    <w:rsid w:val="00FE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5:docId w15:val="{D0A0E172-3C9C-4880-8492-B1F75A9C7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R" w:eastAsia="es-CR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link w:val="Heading2Char"/>
    <w:uiPriority w:val="9"/>
    <w:qFormat/>
    <w:rsid w:val="00E45453"/>
    <w:pPr>
      <w:spacing w:before="100" w:beforeAutospacing="1" w:after="100" w:afterAutospacing="1"/>
      <w:outlineLvl w:val="1"/>
    </w:pPr>
    <w:rPr>
      <w:b/>
      <w:bCs/>
      <w:sz w:val="36"/>
      <w:szCs w:val="36"/>
      <w:lang w:val="es-CR" w:eastAsia="es-C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lang w:val="es-ES" w:eastAsia="es-ES"/>
    </w:rPr>
  </w:style>
  <w:style w:type="paragraph" w:styleId="Title">
    <w:name w:val="Title"/>
    <w:basedOn w:val="Normal"/>
    <w:qFormat/>
    <w:pPr>
      <w:jc w:val="center"/>
    </w:pPr>
    <w:rPr>
      <w:b/>
      <w:bCs/>
      <w:smallCaps/>
      <w:sz w:val="28"/>
      <w:szCs w:val="20"/>
      <w:lang w:val="es-ES" w:eastAsia="es-ES"/>
    </w:rPr>
  </w:style>
  <w:style w:type="paragraph" w:styleId="Subtitle">
    <w:name w:val="Subtitle"/>
    <w:basedOn w:val="Normal"/>
    <w:qFormat/>
    <w:rPr>
      <w:b/>
      <w:bCs/>
      <w:lang w:val="es-ES" w:eastAsia="es-ES"/>
    </w:rPr>
  </w:style>
  <w:style w:type="character" w:styleId="Hyperlink">
    <w:name w:val="Hyperlink"/>
    <w:rPr>
      <w:color w:val="0000FF"/>
      <w:u w:val="single"/>
    </w:rPr>
  </w:style>
  <w:style w:type="paragraph" w:customStyle="1" w:styleId="VinPropTesis">
    <w:name w:val="VinPropTesis"/>
    <w:basedOn w:val="Normal"/>
    <w:pPr>
      <w:numPr>
        <w:numId w:val="8"/>
      </w:numPr>
    </w:pPr>
  </w:style>
  <w:style w:type="paragraph" w:customStyle="1" w:styleId="ListaKDRB">
    <w:name w:val="ListaKDRB"/>
    <w:basedOn w:val="Normal"/>
    <w:rsid w:val="009B5B5A"/>
    <w:pPr>
      <w:numPr>
        <w:numId w:val="9"/>
      </w:numPr>
    </w:pPr>
  </w:style>
  <w:style w:type="character" w:customStyle="1" w:styleId="Heading2Char">
    <w:name w:val="Heading 2 Char"/>
    <w:link w:val="Heading2"/>
    <w:uiPriority w:val="9"/>
    <w:rsid w:val="00E45453"/>
    <w:rPr>
      <w:b/>
      <w:bCs/>
      <w:sz w:val="36"/>
      <w:szCs w:val="36"/>
    </w:rPr>
  </w:style>
  <w:style w:type="character" w:customStyle="1" w:styleId="apple-converted-space">
    <w:name w:val="apple-converted-space"/>
    <w:basedOn w:val="DefaultParagraphFont"/>
    <w:rsid w:val="00BD6F30"/>
  </w:style>
  <w:style w:type="paragraph" w:styleId="BalloonText">
    <w:name w:val="Balloon Text"/>
    <w:basedOn w:val="Normal"/>
    <w:link w:val="BalloonTextChar"/>
    <w:semiHidden/>
    <w:unhideWhenUsed/>
    <w:rsid w:val="00746F7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746F7B"/>
    <w:rPr>
      <w:rFonts w:ascii="Segoe UI" w:hAnsi="Segoe UI" w:cs="Segoe UI"/>
      <w:sz w:val="18"/>
      <w:szCs w:val="1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80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9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10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2</Pages>
  <Words>258</Words>
  <Characters>1420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nunciado de las Etapas del Proyecto</vt:lpstr>
      <vt:lpstr>Enunciado de las Etapas del Proyecto</vt:lpstr>
    </vt:vector>
  </TitlesOfParts>
  <Company>UCR-ECCI</Company>
  <LinksUpToDate>false</LinksUpToDate>
  <CharactersWithSpaces>1675</CharactersWithSpaces>
  <SharedDoc>false</SharedDoc>
  <HLinks>
    <vt:vector size="12" baseType="variant">
      <vt:variant>
        <vt:i4>2031711</vt:i4>
      </vt:variant>
      <vt:variant>
        <vt:i4>3</vt:i4>
      </vt:variant>
      <vt:variant>
        <vt:i4>0</vt:i4>
      </vt:variant>
      <vt:variant>
        <vt:i4>5</vt:i4>
      </vt:variant>
      <vt:variant>
        <vt:lpwstr>Coleccion/1.html</vt:lpwstr>
      </vt:variant>
      <vt:variant>
        <vt:lpwstr/>
      </vt:variant>
      <vt:variant>
        <vt:i4>5570644</vt:i4>
      </vt:variant>
      <vt:variant>
        <vt:i4>0</vt:i4>
      </vt:variant>
      <vt:variant>
        <vt:i4>0</vt:i4>
      </vt:variant>
      <vt:variant>
        <vt:i4>5</vt:i4>
      </vt:variant>
      <vt:variant>
        <vt:lpwstr>http://www.nacion.com_amanda_amanda20.html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unciado de las Etapas del Proyecto</dc:title>
  <dc:creator>Kryscia Daviana Ramírez Benavides</dc:creator>
  <cp:lastModifiedBy>Kryscia Ramírez Benavides</cp:lastModifiedBy>
  <cp:revision>15</cp:revision>
  <cp:lastPrinted>2014-03-09T00:05:00Z</cp:lastPrinted>
  <dcterms:created xsi:type="dcterms:W3CDTF">2016-08-01T15:31:00Z</dcterms:created>
  <dcterms:modified xsi:type="dcterms:W3CDTF">2016-11-18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HzhXBfST2P-YNiKuJdHnoQAY1DZ5nZXTQH_uN3j7_sQ</vt:lpwstr>
  </property>
  <property fmtid="{D5CDD505-2E9C-101B-9397-08002B2CF9AE}" pid="4" name="Google.Documents.RevisionId">
    <vt:lpwstr>07069755426668727871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</Properties>
</file>